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AD8A3D">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6</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w:t>
      </w:r>
      <w:r>
        <w:rPr>
          <w:rFonts w:hint="eastAsia" w:ascii="宋体" w:hAnsi="宋体" w:cs="宋体"/>
          <w:b/>
          <w:bCs/>
          <w:spacing w:val="-3"/>
          <w:sz w:val="24"/>
          <w:szCs w:val="24"/>
          <w:lang w:val="en-US" w:eastAsia="zh-CN"/>
        </w:rPr>
        <w:t>11</w:t>
      </w:r>
      <w:bookmarkStart w:id="14" w:name="_GoBack"/>
      <w:bookmarkEnd w:id="14"/>
    </w:p>
    <w:p w14:paraId="20516D53">
      <w:pPr>
        <w:keepNext w:val="0"/>
        <w:keepLines w:val="0"/>
        <w:pageBreakBefore w:val="0"/>
        <w:widowControl w:val="0"/>
        <w:kinsoku/>
        <w:wordWrap/>
        <w:overflowPunct/>
        <w:topLinePunct w:val="0"/>
        <w:autoSpaceDE/>
        <w:autoSpaceDN/>
        <w:bidi w:val="0"/>
        <w:adjustRightInd/>
        <w:snapToGrid/>
        <w:spacing w:after="3121"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fitText w:val="960" w:id="1404264543"/>
        </w:rPr>
        <w:t>版</w:t>
      </w:r>
      <w:r>
        <w:rPr>
          <w:rFonts w:ascii="宋体" w:hAnsi="宋体" w:eastAsia="宋体" w:cs="宋体"/>
          <w:b/>
          <w:bCs/>
          <w:spacing w:val="0"/>
          <w:kern w:val="0"/>
          <w:sz w:val="24"/>
          <w:szCs w:val="24"/>
          <w:fitText w:val="960" w:id="1404264543"/>
        </w:rPr>
        <w:t>本</w:t>
      </w:r>
      <w:r>
        <w:rPr>
          <w:rFonts w:ascii="宋体" w:hAnsi="宋体" w:eastAsia="宋体" w:cs="宋体"/>
          <w:b/>
          <w:bCs/>
          <w:spacing w:val="-5"/>
          <w:sz w:val="24"/>
          <w:szCs w:val="24"/>
        </w:rPr>
        <w:t>：V1.0</w:t>
      </w:r>
    </w:p>
    <w:p w14:paraId="19C90305">
      <w:pPr>
        <w:pStyle w:val="24"/>
        <w:bidi w:val="0"/>
      </w:pPr>
      <w:bookmarkStart w:id="0" w:name="_Toc5738"/>
      <w:r>
        <w:rPr>
          <w:rFonts w:hint="eastAsia"/>
          <w:lang w:val="en-US" w:eastAsia="zh-CN"/>
        </w:rPr>
        <w:t>万洲奇智（青岛）信息科技有限</w:t>
      </w:r>
      <w:r>
        <w:t>公司</w:t>
      </w:r>
      <w:bookmarkEnd w:id="0"/>
    </w:p>
    <w:p w14:paraId="3D74D20A">
      <w:pPr>
        <w:pStyle w:val="25"/>
        <w:bidi w:val="0"/>
        <w:rPr>
          <w:rFonts w:hint="default"/>
          <w:lang w:val="en-US"/>
        </w:rPr>
      </w:pPr>
      <w:bookmarkStart w:id="1" w:name="_Toc27593"/>
      <w:r>
        <w:rPr>
          <w:rFonts w:hint="eastAsia"/>
          <w:lang w:val="en-US" w:eastAsia="zh-CN"/>
        </w:rPr>
        <w:t>信息安全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5D006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672FF0C7">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7554A84C">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195FF0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vAlign w:val="top"/>
          </w:tcPr>
          <w:p w14:paraId="46779ABD">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vAlign w:val="top"/>
          </w:tcPr>
          <w:p w14:paraId="15A031A1">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C8107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2C6AA9C8">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1CCAA626">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3207BFDE">
      <w:r>
        <w:br w:type="page"/>
      </w:r>
    </w:p>
    <w:p w14:paraId="49DA19E5">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1E8DE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vAlign w:val="top"/>
          </w:tcPr>
          <w:p w14:paraId="3CF02F36">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vAlign w:val="top"/>
          </w:tcPr>
          <w:p w14:paraId="2D62A896">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vAlign w:val="top"/>
          </w:tcPr>
          <w:p w14:paraId="0C7A0F70">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vAlign w:val="top"/>
          </w:tcPr>
          <w:p w14:paraId="2920BDE9">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vAlign w:val="top"/>
          </w:tcPr>
          <w:p w14:paraId="3A924367">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vAlign w:val="top"/>
          </w:tcPr>
          <w:p w14:paraId="08FEDE74">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4FA83A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0867738B">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vAlign w:val="top"/>
          </w:tcPr>
          <w:p w14:paraId="648AD6AC">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vAlign w:val="top"/>
          </w:tcPr>
          <w:p w14:paraId="3CA7BD34">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vAlign w:val="top"/>
          </w:tcPr>
          <w:p w14:paraId="5387AEE3">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vAlign w:val="top"/>
          </w:tcPr>
          <w:p w14:paraId="008FBE06">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vAlign w:val="top"/>
          </w:tcPr>
          <w:p w14:paraId="7CB1CF9F">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478771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4387CE95">
            <w:pPr>
              <w:pStyle w:val="27"/>
            </w:pPr>
          </w:p>
        </w:tc>
        <w:tc>
          <w:tcPr>
            <w:tcW w:w="919" w:type="dxa"/>
            <w:vAlign w:val="top"/>
          </w:tcPr>
          <w:p w14:paraId="218F3AD4">
            <w:pPr>
              <w:pStyle w:val="27"/>
            </w:pPr>
          </w:p>
        </w:tc>
        <w:tc>
          <w:tcPr>
            <w:tcW w:w="2289" w:type="dxa"/>
            <w:vAlign w:val="top"/>
          </w:tcPr>
          <w:p w14:paraId="15EFA507">
            <w:pPr>
              <w:pStyle w:val="27"/>
            </w:pPr>
          </w:p>
        </w:tc>
        <w:tc>
          <w:tcPr>
            <w:tcW w:w="1148" w:type="dxa"/>
            <w:vAlign w:val="top"/>
          </w:tcPr>
          <w:p w14:paraId="70C086CB">
            <w:pPr>
              <w:spacing w:before="172" w:line="228" w:lineRule="auto"/>
              <w:ind w:left="313"/>
            </w:pPr>
          </w:p>
        </w:tc>
        <w:tc>
          <w:tcPr>
            <w:tcW w:w="1150" w:type="dxa"/>
            <w:vAlign w:val="top"/>
          </w:tcPr>
          <w:p w14:paraId="35AEC507">
            <w:pPr>
              <w:spacing w:before="172" w:line="228" w:lineRule="auto"/>
              <w:ind w:left="313"/>
            </w:pPr>
          </w:p>
        </w:tc>
        <w:tc>
          <w:tcPr>
            <w:tcW w:w="1240" w:type="dxa"/>
            <w:vAlign w:val="top"/>
          </w:tcPr>
          <w:p w14:paraId="6E8FD876">
            <w:pPr>
              <w:pStyle w:val="27"/>
            </w:pPr>
          </w:p>
        </w:tc>
      </w:tr>
      <w:tr w14:paraId="5D0B31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6897D55F">
            <w:pPr>
              <w:pStyle w:val="27"/>
            </w:pPr>
          </w:p>
        </w:tc>
        <w:tc>
          <w:tcPr>
            <w:tcW w:w="919" w:type="dxa"/>
            <w:vAlign w:val="top"/>
          </w:tcPr>
          <w:p w14:paraId="09634355">
            <w:pPr>
              <w:pStyle w:val="27"/>
            </w:pPr>
          </w:p>
        </w:tc>
        <w:tc>
          <w:tcPr>
            <w:tcW w:w="2289" w:type="dxa"/>
            <w:vAlign w:val="top"/>
          </w:tcPr>
          <w:p w14:paraId="5EE6029F">
            <w:pPr>
              <w:pStyle w:val="27"/>
            </w:pPr>
          </w:p>
        </w:tc>
        <w:tc>
          <w:tcPr>
            <w:tcW w:w="1148" w:type="dxa"/>
            <w:vAlign w:val="top"/>
          </w:tcPr>
          <w:p w14:paraId="38EDD11A">
            <w:pPr>
              <w:spacing w:before="173" w:line="229" w:lineRule="auto"/>
              <w:ind w:left="314"/>
            </w:pPr>
          </w:p>
        </w:tc>
        <w:tc>
          <w:tcPr>
            <w:tcW w:w="1150" w:type="dxa"/>
            <w:vAlign w:val="top"/>
          </w:tcPr>
          <w:p w14:paraId="4B30AD5C">
            <w:pPr>
              <w:spacing w:before="173" w:line="229" w:lineRule="auto"/>
              <w:ind w:left="314"/>
            </w:pPr>
          </w:p>
        </w:tc>
        <w:tc>
          <w:tcPr>
            <w:tcW w:w="1240" w:type="dxa"/>
            <w:vAlign w:val="top"/>
          </w:tcPr>
          <w:p w14:paraId="6FBCF8FF">
            <w:pPr>
              <w:pStyle w:val="27"/>
            </w:pPr>
          </w:p>
        </w:tc>
      </w:tr>
      <w:tr w14:paraId="607EF1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vAlign w:val="top"/>
          </w:tcPr>
          <w:p w14:paraId="54A920BB">
            <w:pPr>
              <w:pStyle w:val="27"/>
            </w:pPr>
          </w:p>
        </w:tc>
        <w:tc>
          <w:tcPr>
            <w:tcW w:w="919" w:type="dxa"/>
            <w:vAlign w:val="top"/>
          </w:tcPr>
          <w:p w14:paraId="1BBFCF07">
            <w:pPr>
              <w:pStyle w:val="27"/>
            </w:pPr>
          </w:p>
        </w:tc>
        <w:tc>
          <w:tcPr>
            <w:tcW w:w="2289" w:type="dxa"/>
            <w:vAlign w:val="top"/>
          </w:tcPr>
          <w:p w14:paraId="238EACEC">
            <w:pPr>
              <w:pStyle w:val="27"/>
            </w:pPr>
          </w:p>
        </w:tc>
        <w:tc>
          <w:tcPr>
            <w:tcW w:w="1148" w:type="dxa"/>
            <w:vAlign w:val="top"/>
          </w:tcPr>
          <w:p w14:paraId="75E51CC0">
            <w:pPr>
              <w:pStyle w:val="27"/>
            </w:pPr>
          </w:p>
        </w:tc>
        <w:tc>
          <w:tcPr>
            <w:tcW w:w="1150" w:type="dxa"/>
            <w:vAlign w:val="top"/>
          </w:tcPr>
          <w:p w14:paraId="06FF3C1B">
            <w:pPr>
              <w:pStyle w:val="27"/>
            </w:pPr>
          </w:p>
        </w:tc>
        <w:tc>
          <w:tcPr>
            <w:tcW w:w="1240" w:type="dxa"/>
            <w:vAlign w:val="top"/>
          </w:tcPr>
          <w:p w14:paraId="5C8B1A3D">
            <w:pPr>
              <w:pStyle w:val="27"/>
            </w:pPr>
          </w:p>
        </w:tc>
      </w:tr>
      <w:tr w14:paraId="57C374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76CC6502">
            <w:pPr>
              <w:pStyle w:val="27"/>
            </w:pPr>
          </w:p>
        </w:tc>
        <w:tc>
          <w:tcPr>
            <w:tcW w:w="919" w:type="dxa"/>
            <w:vAlign w:val="top"/>
          </w:tcPr>
          <w:p w14:paraId="22DED3EC">
            <w:pPr>
              <w:pStyle w:val="27"/>
            </w:pPr>
          </w:p>
        </w:tc>
        <w:tc>
          <w:tcPr>
            <w:tcW w:w="2289" w:type="dxa"/>
            <w:vAlign w:val="top"/>
          </w:tcPr>
          <w:p w14:paraId="22279F68">
            <w:pPr>
              <w:pStyle w:val="27"/>
            </w:pPr>
          </w:p>
        </w:tc>
        <w:tc>
          <w:tcPr>
            <w:tcW w:w="1148" w:type="dxa"/>
            <w:vAlign w:val="top"/>
          </w:tcPr>
          <w:p w14:paraId="451706B1">
            <w:pPr>
              <w:pStyle w:val="27"/>
            </w:pPr>
          </w:p>
        </w:tc>
        <w:tc>
          <w:tcPr>
            <w:tcW w:w="1150" w:type="dxa"/>
            <w:vAlign w:val="top"/>
          </w:tcPr>
          <w:p w14:paraId="4C95703C">
            <w:pPr>
              <w:pStyle w:val="27"/>
            </w:pPr>
          </w:p>
        </w:tc>
        <w:tc>
          <w:tcPr>
            <w:tcW w:w="1240" w:type="dxa"/>
            <w:vAlign w:val="top"/>
          </w:tcPr>
          <w:p w14:paraId="60889A79">
            <w:pPr>
              <w:pStyle w:val="27"/>
            </w:pPr>
          </w:p>
        </w:tc>
      </w:tr>
      <w:tr w14:paraId="17E75C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vAlign w:val="top"/>
          </w:tcPr>
          <w:p w14:paraId="774341DD">
            <w:pPr>
              <w:pStyle w:val="27"/>
            </w:pPr>
          </w:p>
        </w:tc>
        <w:tc>
          <w:tcPr>
            <w:tcW w:w="919" w:type="dxa"/>
            <w:vAlign w:val="top"/>
          </w:tcPr>
          <w:p w14:paraId="68D2552E">
            <w:pPr>
              <w:pStyle w:val="27"/>
            </w:pPr>
          </w:p>
        </w:tc>
        <w:tc>
          <w:tcPr>
            <w:tcW w:w="2289" w:type="dxa"/>
            <w:vAlign w:val="top"/>
          </w:tcPr>
          <w:p w14:paraId="1E79A586">
            <w:pPr>
              <w:pStyle w:val="27"/>
            </w:pPr>
          </w:p>
        </w:tc>
        <w:tc>
          <w:tcPr>
            <w:tcW w:w="1148" w:type="dxa"/>
            <w:vAlign w:val="top"/>
          </w:tcPr>
          <w:p w14:paraId="17919EEC">
            <w:pPr>
              <w:pStyle w:val="27"/>
            </w:pPr>
          </w:p>
        </w:tc>
        <w:tc>
          <w:tcPr>
            <w:tcW w:w="1150" w:type="dxa"/>
            <w:vAlign w:val="top"/>
          </w:tcPr>
          <w:p w14:paraId="2BB87D59">
            <w:pPr>
              <w:pStyle w:val="27"/>
            </w:pPr>
          </w:p>
        </w:tc>
        <w:tc>
          <w:tcPr>
            <w:tcW w:w="1240" w:type="dxa"/>
            <w:vAlign w:val="top"/>
          </w:tcPr>
          <w:p w14:paraId="4CCAE5FE">
            <w:pPr>
              <w:pStyle w:val="27"/>
            </w:pPr>
          </w:p>
        </w:tc>
      </w:tr>
    </w:tbl>
    <w:p w14:paraId="757D1BA6">
      <w:r>
        <w:br w:type="page"/>
      </w:r>
    </w:p>
    <w:sdt>
      <w:sdtPr>
        <w:rPr>
          <w:rFonts w:ascii="宋体" w:hAnsi="宋体" w:eastAsia="宋体" w:cs="Arial"/>
          <w:snapToGrid w:val="0"/>
          <w:color w:val="000000"/>
          <w:kern w:val="0"/>
          <w:sz w:val="21"/>
          <w:szCs w:val="21"/>
          <w:lang w:val="en-US" w:eastAsia="en-US" w:bidi="ar-SA"/>
        </w:rPr>
        <w:id w:val="147468666"/>
        <w15:color w:val="DBDBDB"/>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464632CD">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4BF3A051">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73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万洲奇智（青岛）信息科技有限</w:t>
          </w:r>
          <w:r>
            <w:rPr>
              <w:rFonts w:hint="eastAsia" w:ascii="宋体" w:hAnsi="宋体" w:eastAsia="宋体" w:cs="宋体"/>
              <w:sz w:val="24"/>
              <w:szCs w:val="24"/>
            </w:rPr>
            <w:t>公司</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738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0032E183">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59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人员工作交接管理制度</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593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6C90079">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213 </w:instrText>
          </w:r>
          <w:r>
            <w:rPr>
              <w:rFonts w:hint="eastAsia" w:ascii="宋体" w:hAnsi="宋体" w:eastAsia="宋体" w:cs="宋体"/>
              <w:sz w:val="24"/>
              <w:szCs w:val="24"/>
            </w:rPr>
            <w:fldChar w:fldCharType="separate"/>
          </w:r>
          <w:r>
            <w:rPr>
              <w:rFonts w:hint="eastAsia" w:ascii="宋体" w:hAnsi="宋体" w:eastAsia="宋体" w:cs="宋体"/>
              <w:sz w:val="24"/>
              <w:szCs w:val="24"/>
            </w:rPr>
            <w:t>1. 目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213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1E0F7D95">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591 </w:instrText>
          </w:r>
          <w:r>
            <w:rPr>
              <w:rFonts w:hint="eastAsia" w:ascii="宋体" w:hAnsi="宋体" w:eastAsia="宋体" w:cs="宋体"/>
              <w:sz w:val="24"/>
              <w:szCs w:val="24"/>
            </w:rPr>
            <w:fldChar w:fldCharType="separate"/>
          </w:r>
          <w:r>
            <w:rPr>
              <w:rFonts w:hint="eastAsia" w:ascii="宋体" w:hAnsi="宋体" w:eastAsia="宋体" w:cs="宋体"/>
              <w:sz w:val="24"/>
              <w:szCs w:val="24"/>
            </w:rPr>
            <w:t>2. 范围：</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591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F78F683">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037 </w:instrText>
          </w:r>
          <w:r>
            <w:rPr>
              <w:rFonts w:hint="eastAsia" w:ascii="宋体" w:hAnsi="宋体" w:eastAsia="宋体" w:cs="宋体"/>
              <w:sz w:val="24"/>
              <w:szCs w:val="24"/>
            </w:rPr>
            <w:fldChar w:fldCharType="separate"/>
          </w:r>
          <w:r>
            <w:rPr>
              <w:rFonts w:hint="eastAsia" w:ascii="宋体" w:hAnsi="宋体" w:eastAsia="宋体" w:cs="宋体"/>
              <w:sz w:val="24"/>
              <w:szCs w:val="24"/>
            </w:rPr>
            <w:t>3. 离职类别与定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037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30E741AD">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776 </w:instrText>
          </w:r>
          <w:r>
            <w:rPr>
              <w:rFonts w:hint="eastAsia" w:ascii="宋体" w:hAnsi="宋体" w:eastAsia="宋体" w:cs="宋体"/>
              <w:sz w:val="24"/>
              <w:szCs w:val="24"/>
            </w:rPr>
            <w:fldChar w:fldCharType="separate"/>
          </w:r>
          <w:r>
            <w:rPr>
              <w:rFonts w:hint="eastAsia" w:ascii="宋体" w:hAnsi="宋体" w:eastAsia="宋体" w:cs="宋体"/>
              <w:sz w:val="24"/>
              <w:szCs w:val="24"/>
            </w:rPr>
            <w:t>4. 离职办理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776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45CCCC6C">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045 </w:instrText>
          </w:r>
          <w:r>
            <w:rPr>
              <w:rFonts w:hint="eastAsia" w:ascii="宋体" w:hAnsi="宋体" w:eastAsia="宋体" w:cs="宋体"/>
              <w:sz w:val="24"/>
              <w:szCs w:val="24"/>
            </w:rPr>
            <w:fldChar w:fldCharType="separate"/>
          </w:r>
          <w:r>
            <w:rPr>
              <w:rFonts w:hint="eastAsia" w:ascii="宋体" w:hAnsi="宋体" w:eastAsia="宋体" w:cs="宋体"/>
              <w:sz w:val="24"/>
              <w:szCs w:val="24"/>
            </w:rPr>
            <w:t>4.1. 辞职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045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20E49CA">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078 </w:instrText>
          </w:r>
          <w:r>
            <w:rPr>
              <w:rFonts w:hint="eastAsia" w:ascii="宋体" w:hAnsi="宋体" w:eastAsia="宋体" w:cs="宋体"/>
              <w:sz w:val="24"/>
              <w:szCs w:val="24"/>
            </w:rPr>
            <w:fldChar w:fldCharType="separate"/>
          </w:r>
          <w:r>
            <w:rPr>
              <w:rFonts w:hint="eastAsia" w:ascii="宋体" w:hAnsi="宋体" w:eastAsia="宋体" w:cs="宋体"/>
              <w:sz w:val="24"/>
              <w:szCs w:val="24"/>
            </w:rPr>
            <w:t>4.2. 辞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078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4FD347E3">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490 </w:instrText>
          </w:r>
          <w:r>
            <w:rPr>
              <w:rFonts w:hint="eastAsia" w:ascii="宋体" w:hAnsi="宋体" w:eastAsia="宋体" w:cs="宋体"/>
              <w:sz w:val="24"/>
              <w:szCs w:val="24"/>
            </w:rPr>
            <w:fldChar w:fldCharType="separate"/>
          </w:r>
          <w:r>
            <w:rPr>
              <w:rFonts w:hint="eastAsia" w:ascii="宋体" w:hAnsi="宋体" w:eastAsia="宋体" w:cs="宋体"/>
              <w:sz w:val="24"/>
              <w:szCs w:val="24"/>
            </w:rPr>
            <w:t>4.3. 协商解除劳动关系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490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46517C3">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09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4. 自动离职</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099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E0A7396">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55 </w:instrText>
          </w:r>
          <w:r>
            <w:rPr>
              <w:rFonts w:hint="eastAsia" w:ascii="宋体" w:hAnsi="宋体" w:eastAsia="宋体" w:cs="宋体"/>
              <w:sz w:val="24"/>
              <w:szCs w:val="24"/>
            </w:rPr>
            <w:fldChar w:fldCharType="separate"/>
          </w:r>
          <w:r>
            <w:rPr>
              <w:rFonts w:hint="eastAsia" w:ascii="宋体" w:hAnsi="宋体" w:eastAsia="宋体" w:cs="宋体"/>
              <w:sz w:val="24"/>
              <w:szCs w:val="24"/>
            </w:rPr>
            <w:t>5. 工作交接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55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179D51D">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81 </w:instrText>
          </w:r>
          <w:r>
            <w:rPr>
              <w:rFonts w:hint="eastAsia" w:ascii="宋体" w:hAnsi="宋体" w:eastAsia="宋体" w:cs="宋体"/>
              <w:sz w:val="24"/>
              <w:szCs w:val="24"/>
            </w:rPr>
            <w:fldChar w:fldCharType="separate"/>
          </w:r>
          <w:r>
            <w:rPr>
              <w:rFonts w:hint="eastAsia" w:ascii="宋体" w:hAnsi="宋体" w:eastAsia="宋体" w:cs="宋体"/>
              <w:sz w:val="24"/>
              <w:szCs w:val="24"/>
            </w:rPr>
            <w:t xml:space="preserve">1. </w:t>
          </w:r>
          <w:r>
            <w:rPr>
              <w:rFonts w:hint="eastAsia" w:ascii="宋体" w:hAnsi="宋体" w:eastAsia="宋体" w:cs="宋体"/>
              <w:spacing w:val="-5"/>
              <w:sz w:val="24"/>
              <w:szCs w:val="24"/>
            </w:rPr>
            <w:t>工作交接</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1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6D755ED2">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944 </w:instrText>
          </w:r>
          <w:r>
            <w:rPr>
              <w:rFonts w:hint="eastAsia" w:ascii="宋体" w:hAnsi="宋体" w:eastAsia="宋体" w:cs="宋体"/>
              <w:sz w:val="24"/>
              <w:szCs w:val="24"/>
            </w:rPr>
            <w:fldChar w:fldCharType="separate"/>
          </w:r>
          <w:r>
            <w:rPr>
              <w:rFonts w:hint="eastAsia" w:ascii="宋体" w:hAnsi="宋体" w:eastAsia="宋体" w:cs="宋体"/>
              <w:sz w:val="24"/>
              <w:szCs w:val="24"/>
            </w:rPr>
            <w:t xml:space="preserve">2. </w:t>
          </w:r>
          <w:r>
            <w:rPr>
              <w:rFonts w:hint="eastAsia" w:ascii="宋体" w:hAnsi="宋体" w:eastAsia="宋体" w:cs="宋体"/>
              <w:spacing w:val="-2"/>
              <w:sz w:val="24"/>
              <w:szCs w:val="24"/>
            </w:rPr>
            <w:t>关部门签字确认</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944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3865C62F">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01 </w:instrText>
          </w:r>
          <w:r>
            <w:rPr>
              <w:rFonts w:hint="eastAsia" w:ascii="宋体" w:hAnsi="宋体" w:eastAsia="宋体" w:cs="宋体"/>
              <w:sz w:val="24"/>
              <w:szCs w:val="24"/>
            </w:rPr>
            <w:fldChar w:fldCharType="separate"/>
          </w:r>
          <w:r>
            <w:rPr>
              <w:rFonts w:hint="eastAsia" w:ascii="宋体" w:hAnsi="宋体" w:eastAsia="宋体" w:cs="宋体"/>
              <w:sz w:val="24"/>
              <w:szCs w:val="24"/>
            </w:rPr>
            <w:t>6. 其他事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01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587950E">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fldChar w:fldCharType="end"/>
          </w:r>
        </w:p>
      </w:sdtContent>
    </w:sdt>
    <w:p w14:paraId="75DCC050">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191B6498">
      <w:pPr>
        <w:pStyle w:val="28"/>
        <w:bidi w:val="0"/>
      </w:pPr>
      <w:bookmarkStart w:id="2" w:name="_Toc30213"/>
      <w:r>
        <w:t>目的</w:t>
      </w:r>
      <w:bookmarkEnd w:id="2"/>
    </w:p>
    <w:p w14:paraId="1E946519">
      <w:pPr>
        <w:spacing w:before="196" w:line="227" w:lineRule="auto"/>
        <w:ind w:left="491"/>
        <w:rPr>
          <w:rFonts w:ascii="宋体" w:hAnsi="宋体" w:eastAsia="宋体" w:cs="宋体"/>
          <w:sz w:val="20"/>
          <w:szCs w:val="20"/>
        </w:rPr>
      </w:pPr>
      <w:r>
        <w:rPr>
          <w:rFonts w:ascii="宋体" w:hAnsi="宋体" w:eastAsia="宋体" w:cs="宋体"/>
          <w:spacing w:val="9"/>
          <w:sz w:val="20"/>
          <w:szCs w:val="20"/>
        </w:rPr>
        <w:t>本</w:t>
      </w:r>
      <w:r>
        <w:rPr>
          <w:rFonts w:hint="eastAsia" w:ascii="宋体" w:hAnsi="宋体" w:eastAsia="宋体" w:cs="宋体"/>
          <w:spacing w:val="9"/>
          <w:sz w:val="20"/>
          <w:szCs w:val="20"/>
          <w:lang w:val="en-US" w:eastAsia="zh-CN"/>
        </w:rPr>
        <w:t>制度</w:t>
      </w:r>
      <w:r>
        <w:rPr>
          <w:rFonts w:ascii="宋体" w:hAnsi="宋体" w:eastAsia="宋体" w:cs="宋体"/>
          <w:spacing w:val="9"/>
          <w:sz w:val="20"/>
          <w:szCs w:val="20"/>
        </w:rPr>
        <w:t>的目的是在客户服务工作中有效管理信息安全。</w:t>
      </w:r>
    </w:p>
    <w:p w14:paraId="0E16DBBB">
      <w:pPr>
        <w:pStyle w:val="39"/>
        <w:numPr>
          <w:ilvl w:val="0"/>
          <w:numId w:val="2"/>
        </w:numPr>
        <w:bidi w:val="0"/>
      </w:pPr>
      <w:r>
        <w:t>满足信息系统集成、软件运维项目运行和客户服务中的安全性需求以及合同、法律和外部政策等外部要求；</w:t>
      </w:r>
    </w:p>
    <w:p w14:paraId="2A261BBA">
      <w:pPr>
        <w:pStyle w:val="39"/>
        <w:numPr>
          <w:ilvl w:val="0"/>
          <w:numId w:val="2"/>
        </w:numPr>
        <w:bidi w:val="0"/>
      </w:pPr>
      <w:r>
        <w:t>提供一个满足需求的基本的信息系统安全基线；</w:t>
      </w:r>
    </w:p>
    <w:p w14:paraId="2DEC8EF3">
      <w:pPr>
        <w:pStyle w:val="39"/>
        <w:numPr>
          <w:ilvl w:val="0"/>
          <w:numId w:val="2"/>
        </w:numPr>
        <w:bidi w:val="0"/>
      </w:pPr>
      <w:r>
        <w:t>确保有效的信息安全措施在公司、运维部与</w:t>
      </w:r>
      <w:r>
        <w:rPr>
          <w:rFonts w:hint="eastAsia"/>
          <w:lang w:val="en-US" w:eastAsia="zh-CN"/>
        </w:rPr>
        <w:t>研发部</w:t>
      </w:r>
      <w:r>
        <w:t>和</w:t>
      </w:r>
      <w:r>
        <w:rPr>
          <w:rFonts w:hint="eastAsia"/>
          <w:lang w:val="en-US" w:eastAsia="zh-CN"/>
        </w:rPr>
        <w:t>服务台</w:t>
      </w:r>
      <w:r>
        <w:t>三个层面都得到贯彻。</w:t>
      </w:r>
    </w:p>
    <w:p w14:paraId="2D240536">
      <w:pPr>
        <w:pStyle w:val="28"/>
        <w:bidi w:val="0"/>
        <w:rPr>
          <w:rFonts w:hint="eastAsia"/>
          <w:lang w:val="en-US" w:eastAsia="zh-CN"/>
        </w:rPr>
      </w:pPr>
      <w:r>
        <w:rPr>
          <w:rFonts w:hint="eastAsia"/>
          <w:lang w:val="en-US" w:eastAsia="zh-CN"/>
        </w:rPr>
        <w:t>原则</w:t>
      </w:r>
    </w:p>
    <w:p w14:paraId="32C90375">
      <w:pPr>
        <w:pStyle w:val="29"/>
        <w:rPr>
          <w:rFonts w:hint="eastAsia"/>
          <w:lang w:val="en-US" w:eastAsia="zh-CN"/>
        </w:rPr>
      </w:pPr>
    </w:p>
    <w:p w14:paraId="6BD52D84">
      <w:pPr>
        <w:pStyle w:val="28"/>
        <w:bidi w:val="0"/>
      </w:pPr>
      <w:bookmarkStart w:id="3" w:name="_Toc17591"/>
      <w:r>
        <w:rPr>
          <w:rFonts w:hint="eastAsia"/>
          <w:lang w:val="en-US" w:eastAsia="zh-CN"/>
        </w:rPr>
        <w:t>适用</w:t>
      </w:r>
      <w:r>
        <w:t>范围</w:t>
      </w:r>
      <w:bookmarkEnd w:id="3"/>
    </w:p>
    <w:p w14:paraId="0A6700DE">
      <w:pPr>
        <w:pStyle w:val="29"/>
        <w:bidi w:val="0"/>
      </w:pPr>
      <w:r>
        <w:t>适用于信息管理系统客户服务覆盖的所有部门</w:t>
      </w:r>
    </w:p>
    <w:p w14:paraId="72F6781A">
      <w:pPr>
        <w:pStyle w:val="28"/>
        <w:bidi w:val="0"/>
        <w:rPr>
          <w:rFonts w:hint="eastAsia"/>
          <w:lang w:val="en-US" w:eastAsia="zh-CN"/>
        </w:rPr>
      </w:pPr>
      <w:r>
        <w:rPr>
          <w:rFonts w:hint="eastAsia"/>
          <w:lang w:val="en-US" w:eastAsia="zh-CN"/>
        </w:rPr>
        <w:t>岗位职责</w:t>
      </w:r>
    </w:p>
    <w:p w14:paraId="3A77B60D">
      <w:pPr>
        <w:pStyle w:val="30"/>
        <w:bidi w:val="0"/>
        <w:rPr>
          <w:rFonts w:hint="eastAsia"/>
          <w:lang w:val="en-US" w:eastAsia="zh-CN"/>
        </w:rPr>
      </w:pPr>
      <w:r>
        <w:rPr>
          <w:rFonts w:hint="eastAsia"/>
          <w:lang w:val="en-US" w:eastAsia="zh-CN"/>
        </w:rPr>
        <w:t>运维部</w:t>
      </w:r>
    </w:p>
    <w:p w14:paraId="1972757D">
      <w:pPr>
        <w:pStyle w:val="39"/>
        <w:numPr>
          <w:ilvl w:val="0"/>
          <w:numId w:val="3"/>
        </w:numPr>
        <w:bidi w:val="0"/>
      </w:pPr>
      <w:r>
        <w:t>监控安全管理流程；</w:t>
      </w:r>
    </w:p>
    <w:p w14:paraId="35BDD7A3">
      <w:pPr>
        <w:pStyle w:val="39"/>
        <w:numPr>
          <w:ilvl w:val="0"/>
          <w:numId w:val="3"/>
        </w:numPr>
        <w:bidi w:val="0"/>
      </w:pPr>
      <w:r>
        <w:t>根据组织安全需求，开发与维护安全计划；</w:t>
      </w:r>
    </w:p>
    <w:p w14:paraId="49689D5D">
      <w:pPr>
        <w:pStyle w:val="39"/>
        <w:numPr>
          <w:ilvl w:val="0"/>
          <w:numId w:val="3"/>
        </w:numPr>
        <w:bidi w:val="0"/>
      </w:pPr>
      <w:r>
        <w:t>处理与安全相关的问题和事件；</w:t>
      </w:r>
    </w:p>
    <w:p w14:paraId="735F02F7">
      <w:pPr>
        <w:pStyle w:val="39"/>
        <w:numPr>
          <w:ilvl w:val="0"/>
          <w:numId w:val="3"/>
        </w:numPr>
        <w:bidi w:val="0"/>
      </w:pPr>
      <w:r>
        <w:t>确保满足SLA中指定的安全需求；</w:t>
      </w:r>
    </w:p>
    <w:p w14:paraId="0E871FD0">
      <w:pPr>
        <w:pStyle w:val="39"/>
        <w:numPr>
          <w:ilvl w:val="0"/>
          <w:numId w:val="3"/>
        </w:numPr>
        <w:bidi w:val="0"/>
      </w:pPr>
      <w:r>
        <w:t>完成包含流程结果， 自评估及内部审计的信息安全风险评估报告；</w:t>
      </w:r>
    </w:p>
    <w:p w14:paraId="770E72CE">
      <w:pPr>
        <w:pStyle w:val="39"/>
        <w:numPr>
          <w:ilvl w:val="0"/>
          <w:numId w:val="3"/>
        </w:numPr>
        <w:bidi w:val="0"/>
      </w:pPr>
      <w:r>
        <w:t>负责制定运维安全范围和规范、表格。</w:t>
      </w:r>
    </w:p>
    <w:p w14:paraId="1DED7B65">
      <w:pPr>
        <w:pStyle w:val="39"/>
        <w:numPr>
          <w:ilvl w:val="0"/>
          <w:numId w:val="3"/>
        </w:numPr>
        <w:bidi w:val="0"/>
      </w:pPr>
      <w:r>
        <w:t>负责安排项目中的信息安全风险评估；</w:t>
      </w:r>
    </w:p>
    <w:p w14:paraId="19F406DE">
      <w:pPr>
        <w:pStyle w:val="39"/>
        <w:numPr>
          <w:ilvl w:val="0"/>
          <w:numId w:val="3"/>
        </w:numPr>
        <w:bidi w:val="0"/>
      </w:pPr>
      <w:r>
        <w:t>做好用户的沟通，协调关于信息安全的问题。</w:t>
      </w:r>
    </w:p>
    <w:p w14:paraId="3D16A6A6">
      <w:pPr>
        <w:pStyle w:val="39"/>
        <w:numPr>
          <w:ilvl w:val="0"/>
          <w:numId w:val="3"/>
        </w:numPr>
        <w:bidi w:val="0"/>
      </w:pPr>
      <w:r>
        <w:t>负责该项目安全管理的严格实施和持续监控。</w:t>
      </w:r>
    </w:p>
    <w:p w14:paraId="477D3ECD">
      <w:pPr>
        <w:pStyle w:val="39"/>
        <w:numPr>
          <w:ilvl w:val="0"/>
          <w:numId w:val="3"/>
        </w:numPr>
        <w:bidi w:val="0"/>
      </w:pPr>
      <w:r>
        <w:t>出安全报告给用户。</w:t>
      </w:r>
    </w:p>
    <w:p w14:paraId="1F93B5D5">
      <w:pPr>
        <w:pStyle w:val="39"/>
        <w:numPr>
          <w:ilvl w:val="0"/>
          <w:numId w:val="3"/>
        </w:numPr>
        <w:bidi w:val="0"/>
      </w:pPr>
      <w:r>
        <w:t>负责记录系统运行过程中的信息安全事件记录。</w:t>
      </w:r>
    </w:p>
    <w:p w14:paraId="29CE34BB">
      <w:pPr>
        <w:pStyle w:val="39"/>
        <w:numPr>
          <w:ilvl w:val="0"/>
          <w:numId w:val="3"/>
        </w:numPr>
        <w:bidi w:val="0"/>
      </w:pPr>
      <w:r>
        <w:t>负责现场处理系统运行过程中的信息安全事件。</w:t>
      </w:r>
    </w:p>
    <w:p w14:paraId="7E6E312E">
      <w:pPr>
        <w:pStyle w:val="28"/>
        <w:bidi w:val="0"/>
        <w:rPr>
          <w:rFonts w:hint="default"/>
          <w:lang w:val="en-US" w:eastAsia="zh-CN"/>
        </w:rPr>
      </w:pPr>
      <w:r>
        <w:rPr>
          <w:rFonts w:hint="eastAsia"/>
          <w:lang w:val="en-US" w:eastAsia="zh-CN"/>
        </w:rPr>
        <w:t>信息安全管理流程</w:t>
      </w:r>
    </w:p>
    <w:p w14:paraId="6249D463">
      <w:pPr>
        <w:pStyle w:val="29"/>
        <w:rPr>
          <w:rFonts w:hint="eastAsia"/>
          <w:lang w:val="en-US" w:eastAsia="zh-CN"/>
        </w:rPr>
      </w:pPr>
      <w:r>
        <w:rPr>
          <w:rFonts w:hint="eastAsia"/>
          <w:lang w:val="en-US" w:eastAsia="zh-CN"/>
        </w:rPr>
        <w:t>信息安全管理流程，如图5-1所示</w:t>
      </w:r>
    </w:p>
    <w:p w14:paraId="0F2CBD0D">
      <w:pPr>
        <w:pStyle w:val="29"/>
        <w:jc w:val="center"/>
        <w:rPr>
          <w:rFonts w:hint="eastAsia"/>
          <w:lang w:val="en-US" w:eastAsia="zh-CN"/>
        </w:rPr>
      </w:pPr>
      <w:r>
        <w:rPr>
          <w:rFonts w:hint="eastAsia"/>
          <w:lang w:val="en-US" w:eastAsia="zh-CN"/>
        </w:rPr>
        <w:t>图</w:t>
      </w:r>
      <w:r>
        <w:rPr>
          <w:rFonts w:hint="eastAsia"/>
          <w:lang w:val="en-US" w:eastAsia="zh-CN"/>
        </w:rPr>
        <w:fldChar w:fldCharType="begin"/>
      </w:r>
      <w:r>
        <w:rPr>
          <w:rFonts w:hint="eastAsia"/>
          <w:lang w:val="en-US" w:eastAsia="zh-CN"/>
        </w:rPr>
        <w:instrText xml:space="preserve"> STYLEREF "柴_标题1" \n \* Charformat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 xml:space="preserve"> 信息安全管理流程</w:t>
      </w:r>
    </w:p>
    <w:p w14:paraId="2F4B14AD">
      <w:pPr>
        <w:pStyle w:val="29"/>
        <w:jc w:val="left"/>
        <w:rPr>
          <w:rFonts w:hint="default"/>
          <w:lang w:val="en-US" w:eastAsia="zh-CN"/>
        </w:rPr>
      </w:pPr>
      <w:r>
        <w:rPr>
          <w:rFonts w:hint="default"/>
          <w:lang w:val="en-US" w:eastAsia="zh-CN"/>
        </w:rPr>
        <w:object>
          <v:shape id="_x0000_i1025" o:spt="75" type="#_x0000_t75" style="height:371.3pt;width:536.4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69A87138">
      <w:pPr>
        <w:pStyle w:val="30"/>
        <w:bidi w:val="0"/>
        <w:rPr>
          <w:rFonts w:hint="default"/>
          <w:lang w:val="en-US" w:eastAsia="zh-CN"/>
        </w:rPr>
      </w:pPr>
      <w:r>
        <w:rPr>
          <w:rStyle w:val="42"/>
          <w:rFonts w:hint="eastAsia"/>
          <w:lang w:val="en-US" w:eastAsia="zh-CN"/>
        </w:rPr>
        <w:t>过程描述</w:t>
      </w:r>
    </w:p>
    <w:p w14:paraId="30DE5347">
      <w:pPr>
        <w:pStyle w:val="29"/>
        <w:bidi w:val="0"/>
      </w:pPr>
      <w:r>
        <w:t>信息安全活动划分为三个部分，包括规划、实施和监控。规划包括需求识别和分析、确定安全实施范围、信息安全风险评估、安全规范设计；实施包括安全规范实施；监控包括安全状况监控、维护安全规范、信息安全报告。</w:t>
      </w:r>
    </w:p>
    <w:p w14:paraId="1DDAE6E4">
      <w:pPr>
        <w:pStyle w:val="31"/>
        <w:bidi w:val="0"/>
      </w:pPr>
      <w:r>
        <w:t>需求识别和分析</w:t>
      </w:r>
    </w:p>
    <w:p w14:paraId="0E86205A">
      <w:pPr>
        <w:pStyle w:val="29"/>
        <w:bidi w:val="0"/>
      </w:pPr>
      <w:r>
        <w:t>根据服务级别协议中签订的关于安全的详细说明，确定安全需求并进行分析。服务级别协议中应该定义安全需求，在可能的情况下还应该以可测度的术语进行定义。该协议的安全部分应当确保客户所有的安全需求和标准能够实现，并且实现的结果能够进行明确的验证。需求识别的范围包括人员安全、数据安全、机房环境、设备安全、系统安全等的安全需求。</w:t>
      </w:r>
    </w:p>
    <w:p w14:paraId="35A9B941">
      <w:pPr>
        <w:pStyle w:val="31"/>
        <w:bidi w:val="0"/>
      </w:pPr>
      <w:r>
        <w:t xml:space="preserve"> 确定安全实施范围</w:t>
      </w:r>
    </w:p>
    <w:p w14:paraId="3F5569D5">
      <w:pPr>
        <w:pStyle w:val="29"/>
        <w:bidi w:val="0"/>
      </w:pPr>
      <w:r>
        <w:t>根据安全需求的识别情况确定安全实施范围。安全实施范围包括列为相应安全等级的数据、人员、机房、设备、系统等。</w:t>
      </w:r>
    </w:p>
    <w:p w14:paraId="4B3AC27A">
      <w:pPr>
        <w:pStyle w:val="31"/>
        <w:bidi w:val="0"/>
      </w:pPr>
      <w:bookmarkStart w:id="4" w:name="bookmark15"/>
      <w:bookmarkEnd w:id="4"/>
      <w:r>
        <w:t>5.3 信息安全风险评估</w:t>
      </w:r>
    </w:p>
    <w:p w14:paraId="446994EF">
      <w:pPr>
        <w:pStyle w:val="29"/>
        <w:bidi w:val="0"/>
      </w:pPr>
      <w:r>
        <w:rPr>
          <w:rFonts w:hint="eastAsia"/>
          <w:lang w:val="en-US" w:eastAsia="zh-CN"/>
        </w:rPr>
        <w:t>运维服务</w:t>
      </w:r>
      <w:r>
        <w:t>人员根据确定的安全实施范围进行风险分析与评估工作，并提交风险分析与评估报告。</w:t>
      </w:r>
    </w:p>
    <w:p w14:paraId="2D5C2C0E">
      <w:pPr>
        <w:pStyle w:val="29"/>
        <w:bidi w:val="0"/>
      </w:pPr>
      <w:r>
        <w:t>风险评估包括识别安全实施范围内的资产状况、资产面临的威胁，在使用的技术方法和管理规范，进行总体分析得出风险的等级，编制《风险评估报告》。</w:t>
      </w:r>
    </w:p>
    <w:p w14:paraId="7C541954">
      <w:pPr>
        <w:pStyle w:val="31"/>
        <w:bidi w:val="0"/>
      </w:pPr>
      <w:bookmarkStart w:id="5" w:name="bookmark16"/>
      <w:bookmarkEnd w:id="5"/>
      <w:r>
        <w:t>设计安全规范</w:t>
      </w:r>
    </w:p>
    <w:p w14:paraId="29126FB8">
      <w:pPr>
        <w:pStyle w:val="29"/>
        <w:bidi w:val="0"/>
      </w:pPr>
      <w:r>
        <w:t>根据《风险评估报告》，</w:t>
      </w:r>
      <w:r>
        <w:rPr>
          <w:rFonts w:hint="eastAsia"/>
          <w:lang w:val="en-US" w:eastAsia="zh-CN"/>
        </w:rPr>
        <w:t>运维服务人员</w:t>
      </w:r>
      <w:r>
        <w:t>制定和编写《信息安全管理规范》 。并根据信息安全规范制定信息安全策略、针对个人的保密协议、岗位职责说明、机房管理制度。</w:t>
      </w:r>
    </w:p>
    <w:p w14:paraId="6CD93990">
      <w:pPr>
        <w:pStyle w:val="31"/>
        <w:bidi w:val="0"/>
      </w:pPr>
      <w:bookmarkStart w:id="6" w:name="bookmark17"/>
      <w:bookmarkEnd w:id="6"/>
      <w:r>
        <w:t>实施安全规范</w:t>
      </w:r>
    </w:p>
    <w:p w14:paraId="1FE5A2C2">
      <w:pPr>
        <w:pStyle w:val="29"/>
        <w:bidi w:val="0"/>
      </w:pPr>
      <w:r>
        <w:t>在设计好安全规范后， 日常需按照安全规范来实施安全管理。</w:t>
      </w:r>
    </w:p>
    <w:p w14:paraId="5FE69D56">
      <w:pPr>
        <w:pStyle w:val="29"/>
        <w:numPr>
          <w:ilvl w:val="0"/>
          <w:numId w:val="4"/>
        </w:numPr>
        <w:bidi w:val="0"/>
        <w:ind w:left="425" w:leftChars="0" w:hanging="425" w:firstLineChars="0"/>
      </w:pPr>
      <w:r>
        <w:t xml:space="preserve"> 在人员安全方面的实施：</w:t>
      </w:r>
    </w:p>
    <w:p w14:paraId="1B6725D1">
      <w:pPr>
        <w:pStyle w:val="29"/>
        <w:numPr>
          <w:ilvl w:val="0"/>
          <w:numId w:val="5"/>
        </w:numPr>
        <w:bidi w:val="0"/>
        <w:ind w:left="845" w:leftChars="0" w:hanging="425" w:firstLineChars="0"/>
      </w:pPr>
      <w:r>
        <w:t>职位说明中的任务和职责；</w:t>
      </w:r>
    </w:p>
    <w:p w14:paraId="70F92C18">
      <w:pPr>
        <w:pStyle w:val="29"/>
        <w:numPr>
          <w:ilvl w:val="0"/>
          <w:numId w:val="5"/>
        </w:numPr>
        <w:bidi w:val="0"/>
        <w:ind w:left="845" w:leftChars="0" w:hanging="425" w:firstLineChars="0"/>
      </w:pPr>
      <w:r>
        <w:t>安全防护；</w:t>
      </w:r>
    </w:p>
    <w:p w14:paraId="10414BA9">
      <w:pPr>
        <w:pStyle w:val="29"/>
        <w:numPr>
          <w:ilvl w:val="0"/>
          <w:numId w:val="5"/>
        </w:numPr>
        <w:bidi w:val="0"/>
        <w:ind w:left="845" w:leftChars="0" w:hanging="425" w:firstLineChars="0"/>
      </w:pPr>
      <w:r>
        <w:t>针对个人的保密协议；</w:t>
      </w:r>
    </w:p>
    <w:p w14:paraId="730611F4">
      <w:pPr>
        <w:pStyle w:val="29"/>
        <w:numPr>
          <w:ilvl w:val="0"/>
          <w:numId w:val="4"/>
        </w:numPr>
        <w:bidi w:val="0"/>
        <w:ind w:left="425" w:leftChars="0" w:hanging="425" w:firstLineChars="0"/>
      </w:pPr>
      <w:r>
        <w:t>责任划分的实施，以及岗位分离的实施；</w:t>
      </w:r>
    </w:p>
    <w:p w14:paraId="50F3CE15">
      <w:pPr>
        <w:pStyle w:val="29"/>
        <w:numPr>
          <w:ilvl w:val="0"/>
          <w:numId w:val="4"/>
        </w:numPr>
        <w:bidi w:val="0"/>
        <w:ind w:left="425" w:leftChars="0" w:hanging="425" w:firstLineChars="0"/>
      </w:pPr>
      <w:r>
        <w:t>书面的操作指示，内部规章；</w:t>
      </w:r>
    </w:p>
    <w:p w14:paraId="24DD5F0D">
      <w:pPr>
        <w:pStyle w:val="29"/>
        <w:numPr>
          <w:ilvl w:val="0"/>
          <w:numId w:val="4"/>
        </w:numPr>
        <w:bidi w:val="0"/>
        <w:ind w:left="425" w:leftChars="0" w:hanging="425" w:firstLineChars="0"/>
      </w:pPr>
      <w:r>
        <w:t>安全问题涉及整个生命周期，应针对系统开发、测试、验收、运营、维护和终止制定安全指南；</w:t>
      </w:r>
    </w:p>
    <w:p w14:paraId="410DCF6C">
      <w:pPr>
        <w:pStyle w:val="29"/>
        <w:numPr>
          <w:ilvl w:val="0"/>
          <w:numId w:val="4"/>
        </w:numPr>
        <w:bidi w:val="0"/>
        <w:ind w:left="425" w:leftChars="0" w:hanging="425" w:firstLineChars="0"/>
      </w:pPr>
      <w:r>
        <w:t>将开发和测试环境与实际的运营环境分离开来；</w:t>
      </w:r>
    </w:p>
    <w:p w14:paraId="1C26E5CF">
      <w:pPr>
        <w:pStyle w:val="29"/>
        <w:numPr>
          <w:ilvl w:val="0"/>
          <w:numId w:val="4"/>
        </w:numPr>
        <w:bidi w:val="0"/>
        <w:ind w:left="425" w:leftChars="0" w:hanging="425" w:firstLineChars="0"/>
      </w:pPr>
      <w:r>
        <w:t>处理事件的</w:t>
      </w:r>
      <w:r>
        <w:rPr>
          <w:rFonts w:hint="eastAsia"/>
          <w:lang w:val="en-US" w:eastAsia="zh-CN"/>
        </w:rPr>
        <w:t>制度</w:t>
      </w:r>
      <w:r>
        <w:t>；</w:t>
      </w:r>
    </w:p>
    <w:p w14:paraId="6BCD6028">
      <w:pPr>
        <w:pStyle w:val="29"/>
        <w:numPr>
          <w:ilvl w:val="0"/>
          <w:numId w:val="4"/>
        </w:numPr>
        <w:bidi w:val="0"/>
        <w:ind w:left="425" w:leftChars="0" w:hanging="425" w:firstLineChars="0"/>
      </w:pPr>
      <w:r>
        <w:t>恢复设施的实施；</w:t>
      </w:r>
    </w:p>
    <w:p w14:paraId="02732305">
      <w:pPr>
        <w:pStyle w:val="29"/>
        <w:numPr>
          <w:ilvl w:val="0"/>
          <w:numId w:val="4"/>
        </w:numPr>
        <w:bidi w:val="0"/>
        <w:ind w:left="425" w:leftChars="0" w:hanging="425" w:firstLineChars="0"/>
      </w:pPr>
      <w:r>
        <w:t>为变更管理提供信息输入，病毒防护措施的实施；</w:t>
      </w:r>
    </w:p>
    <w:p w14:paraId="76B4AC6B">
      <w:pPr>
        <w:pStyle w:val="29"/>
        <w:numPr>
          <w:ilvl w:val="0"/>
          <w:numId w:val="4"/>
        </w:numPr>
        <w:bidi w:val="0"/>
        <w:ind w:left="425" w:leftChars="0" w:hanging="425" w:firstLineChars="0"/>
      </w:pPr>
      <w:r>
        <w:t>针对计算机、操作系统、应用系统、数据、网络和网络服务的安全管理措施的实施；</w:t>
      </w:r>
    </w:p>
    <w:p w14:paraId="737FA305">
      <w:pPr>
        <w:pStyle w:val="29"/>
        <w:numPr>
          <w:ilvl w:val="0"/>
          <w:numId w:val="4"/>
        </w:numPr>
        <w:bidi w:val="0"/>
        <w:ind w:left="425" w:leftChars="0" w:hanging="425" w:firstLineChars="0"/>
      </w:pPr>
      <w:r>
        <w:t>数据媒介的处理和安全。</w:t>
      </w:r>
    </w:p>
    <w:p w14:paraId="6C16DB41">
      <w:pPr>
        <w:pStyle w:val="31"/>
        <w:bidi w:val="0"/>
      </w:pPr>
      <w:bookmarkStart w:id="7" w:name="bookmark18"/>
      <w:bookmarkEnd w:id="7"/>
      <w:bookmarkStart w:id="8" w:name="bookmark28"/>
      <w:bookmarkEnd w:id="8"/>
      <w:r>
        <w:t>监控安全状况</w:t>
      </w:r>
    </w:p>
    <w:p w14:paraId="7A4A7CB8">
      <w:pPr>
        <w:pStyle w:val="29"/>
        <w:bidi w:val="0"/>
      </w:pPr>
      <w:r>
        <w:t>对安全规范实施进行监控，在工作周报、服务月报中体现。</w:t>
      </w:r>
    </w:p>
    <w:p w14:paraId="64792442">
      <w:pPr>
        <w:pStyle w:val="29"/>
        <w:bidi w:val="0"/>
      </w:pPr>
      <w:r>
        <w:t>对发生的信息安全事件按照《事件管理</w:t>
      </w:r>
      <w:r>
        <w:rPr>
          <w:rFonts w:hint="eastAsia"/>
          <w:lang w:val="en-US" w:eastAsia="zh-CN"/>
        </w:rPr>
        <w:t>制度</w:t>
      </w:r>
      <w:r>
        <w:t>》执行。</w:t>
      </w:r>
    </w:p>
    <w:p w14:paraId="7A331267">
      <w:pPr>
        <w:pStyle w:val="31"/>
        <w:bidi w:val="0"/>
      </w:pPr>
      <w:bookmarkStart w:id="9" w:name="bookmark19"/>
      <w:bookmarkEnd w:id="9"/>
      <w:r>
        <w:t>维护安全规范</w:t>
      </w:r>
    </w:p>
    <w:p w14:paraId="1CA65204">
      <w:pPr>
        <w:pStyle w:val="29"/>
        <w:bidi w:val="0"/>
      </w:pPr>
      <w:r>
        <w:rPr>
          <w:rFonts w:hint="eastAsia"/>
          <w:lang w:val="en-US" w:eastAsia="zh-CN"/>
        </w:rPr>
        <w:t>运维服务人员</w:t>
      </w:r>
      <w:r>
        <w:t>根据系统运行及客户服务的风险变化，必要时对《信息安全管理</w:t>
      </w:r>
      <w:r>
        <w:rPr>
          <w:rFonts w:hint="eastAsia"/>
          <w:lang w:val="en-US" w:eastAsia="zh-CN"/>
        </w:rPr>
        <w:t>制度</w:t>
      </w:r>
      <w:r>
        <w:t>》进行修改。</w:t>
      </w:r>
    </w:p>
    <w:p w14:paraId="252D6F13">
      <w:pPr>
        <w:pStyle w:val="29"/>
        <w:bidi w:val="0"/>
      </w:pPr>
      <w:r>
        <w:t>由于基础架构、组织和业务流程方面的变化导致相关的风险也随着发生变化，因此安全也需要进行维护。</w:t>
      </w:r>
    </w:p>
    <w:p w14:paraId="245B6D37">
      <w:pPr>
        <w:pStyle w:val="29"/>
        <w:bidi w:val="0"/>
      </w:pPr>
      <w:r>
        <w:t>安全维护包括服务级别协议中安全部分的维护以及详细的安全规范的维护。</w:t>
      </w:r>
    </w:p>
    <w:p w14:paraId="0A5BE39C">
      <w:pPr>
        <w:pStyle w:val="29"/>
        <w:bidi w:val="0"/>
      </w:pPr>
      <w:r>
        <w:t>维护需要根据评估子系统流程的结果以及对风险变化的评估结果进行。这些建议既可以直接被计划子流程所采纳，也可以纳入总体的服务级别协议的维护中。</w:t>
      </w:r>
    </w:p>
    <w:p w14:paraId="63569227">
      <w:pPr>
        <w:pStyle w:val="29"/>
        <w:bidi w:val="0"/>
      </w:pPr>
      <w:r>
        <w:t>安全规范更新通过变更管理实施,参照《变更管理</w:t>
      </w:r>
      <w:r>
        <w:rPr>
          <w:rFonts w:hint="eastAsia"/>
          <w:lang w:val="en-US" w:eastAsia="zh-CN"/>
        </w:rPr>
        <w:t>制度</w:t>
      </w:r>
      <w:r>
        <w:t>》。</w:t>
      </w:r>
    </w:p>
    <w:p w14:paraId="41F30BA8">
      <w:pPr>
        <w:pStyle w:val="31"/>
        <w:bidi w:val="0"/>
      </w:pPr>
      <w:bookmarkStart w:id="10" w:name="bookmark20"/>
      <w:bookmarkEnd w:id="10"/>
      <w:r>
        <w:t>信息安全报告</w:t>
      </w:r>
    </w:p>
    <w:p w14:paraId="5F693CE2">
      <w:pPr>
        <w:pStyle w:val="29"/>
        <w:bidi w:val="0"/>
      </w:pPr>
      <w:r>
        <w:rPr>
          <w:rFonts w:hint="eastAsia"/>
          <w:lang w:val="en-US" w:eastAsia="zh-CN"/>
        </w:rPr>
        <w:t>运维服务人员</w:t>
      </w:r>
      <w:r>
        <w:t>根据信息安全管理的实施状况及日常发生的安全事件等，每季一次巡检，如发生信息安全事件则编写《信息安全服务报告》。</w:t>
      </w:r>
    </w:p>
    <w:p w14:paraId="22A54AF3">
      <w:pPr>
        <w:pStyle w:val="29"/>
        <w:bidi w:val="0"/>
      </w:pPr>
      <w:r>
        <w:t>报告可以提供有关已实现安全绩效方面的信息，并可以了解有关的安全问题。</w:t>
      </w:r>
    </w:p>
    <w:p w14:paraId="43DB3107">
      <w:pPr>
        <w:pStyle w:val="29"/>
        <w:bidi w:val="0"/>
      </w:pPr>
      <w:r>
        <w:t>正确地了解有关努力（如安全措施的实施）所取得的效率以及实际被采用的安全措施。</w:t>
      </w:r>
    </w:p>
    <w:p w14:paraId="534F84B2">
      <w:pPr>
        <w:pStyle w:val="29"/>
        <w:bidi w:val="0"/>
      </w:pPr>
      <w:r>
        <w:t>除了在特殊情形下的例外事项，报告都是通过</w:t>
      </w:r>
      <w:r>
        <w:rPr>
          <w:rFonts w:hint="eastAsia"/>
          <w:lang w:val="en-US" w:eastAsia="zh-CN"/>
        </w:rPr>
        <w:t>运维服务人员</w:t>
      </w:r>
      <w:r>
        <w:t>进行传达的。</w:t>
      </w:r>
    </w:p>
    <w:p w14:paraId="0FBB4CE6">
      <w:pPr>
        <w:pStyle w:val="29"/>
        <w:bidi w:val="0"/>
        <w:rPr>
          <w:rFonts w:hint="default"/>
          <w:lang w:val="en-US" w:eastAsia="zh-CN"/>
        </w:rPr>
      </w:pPr>
      <w:r>
        <w:t>根据信息安全管理需要报告信息安全的实施情况，并提交给《服务报告》 中。参照《服务报告管理</w:t>
      </w:r>
      <w:r>
        <w:rPr>
          <w:rFonts w:hint="eastAsia"/>
          <w:lang w:val="en-US" w:eastAsia="zh-CN"/>
        </w:rPr>
        <w:t>制度</w:t>
      </w:r>
      <w:r>
        <w:t>》</w:t>
      </w:r>
    </w:p>
    <w:p w14:paraId="1292F1DE">
      <w:pPr>
        <w:pStyle w:val="28"/>
        <w:bidi w:val="0"/>
        <w:rPr>
          <w:rStyle w:val="38"/>
          <w:rFonts w:hint="default" w:eastAsia="宋体"/>
          <w:lang w:val="en-US" w:eastAsia="zh-CN"/>
        </w:rPr>
      </w:pPr>
      <w:bookmarkStart w:id="11" w:name="bookmark3"/>
      <w:bookmarkEnd w:id="11"/>
      <w:bookmarkStart w:id="12" w:name="_Toc17424"/>
      <w:r>
        <w:rPr>
          <w:rStyle w:val="38"/>
          <w:rFonts w:hint="eastAsia" w:eastAsia="宋体"/>
          <w:lang w:val="en-US" w:eastAsia="zh-CN"/>
        </w:rPr>
        <w:t>附则</w:t>
      </w:r>
      <w:bookmarkEnd w:id="12"/>
    </w:p>
    <w:p w14:paraId="17535BAC">
      <w:pPr>
        <w:keepNext w:val="0"/>
        <w:keepLines w:val="0"/>
        <w:pageBreakBefore w:val="0"/>
        <w:widowControl/>
        <w:numPr>
          <w:ilvl w:val="0"/>
          <w:numId w:val="6"/>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734B5A00">
      <w:pPr>
        <w:keepNext w:val="0"/>
        <w:keepLines w:val="0"/>
        <w:pageBreakBefore w:val="0"/>
        <w:widowControl/>
        <w:numPr>
          <w:ilvl w:val="0"/>
          <w:numId w:val="6"/>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572E3990">
      <w:pPr>
        <w:pStyle w:val="28"/>
        <w:bidi w:val="0"/>
        <w:rPr>
          <w:rFonts w:hint="default"/>
          <w:lang w:val="en-US" w:eastAsia="zh-CN"/>
        </w:rPr>
      </w:pPr>
      <w:bookmarkStart w:id="13" w:name="bookmark14"/>
      <w:bookmarkEnd w:id="13"/>
      <w:r>
        <w:rPr>
          <w:rFonts w:hint="eastAsia"/>
          <w:lang w:val="en-US" w:eastAsia="zh-CN"/>
        </w:rPr>
        <w:t>附件</w:t>
      </w:r>
    </w:p>
    <w:p w14:paraId="44A000A9">
      <w:pPr>
        <w:pStyle w:val="39"/>
        <w:bidi w:val="0"/>
      </w:pPr>
      <w:r>
        <w:t>《服务报告管理过程》</w:t>
      </w:r>
    </w:p>
    <w:p w14:paraId="6CAB6BDA">
      <w:pPr>
        <w:pStyle w:val="39"/>
        <w:bidi w:val="0"/>
      </w:pPr>
      <w:r>
        <w:t>《事件管理过程》</w:t>
      </w:r>
    </w:p>
    <w:p w14:paraId="37E607E3">
      <w:pPr>
        <w:pStyle w:val="39"/>
        <w:bidi w:val="0"/>
      </w:pPr>
      <w:r>
        <w:t>《变更管理过程》</w:t>
      </w:r>
    </w:p>
    <w:p w14:paraId="3B578C70">
      <w:pPr>
        <w:pStyle w:val="28"/>
        <w:bidi w:val="0"/>
        <w:rPr>
          <w:rFonts w:hint="eastAsia"/>
          <w:lang w:val="en-US" w:eastAsia="zh-CN"/>
        </w:rPr>
      </w:pPr>
      <w:r>
        <w:rPr>
          <w:rFonts w:hint="eastAsia"/>
          <w:lang w:val="en-US" w:eastAsia="zh-CN"/>
        </w:rPr>
        <w:t>记录</w:t>
      </w:r>
    </w:p>
    <w:p w14:paraId="00DD56EA">
      <w:pPr>
        <w:pStyle w:val="39"/>
        <w:bidi w:val="0"/>
      </w:pPr>
      <w:r>
        <w:t>《风险评估报告》</w:t>
      </w:r>
    </w:p>
    <w:p w14:paraId="76634CA6">
      <w:pPr>
        <w:pStyle w:val="39"/>
        <w:bidi w:val="0"/>
      </w:pPr>
      <w:r>
        <w:t>《信息安全服务报告》</w:t>
      </w:r>
    </w:p>
    <w:p w14:paraId="07D9485E">
      <w:pPr>
        <w:pStyle w:val="39"/>
        <w:bidi w:val="0"/>
      </w:pPr>
      <w:r>
        <w:t>《信息安全管理</w:t>
      </w:r>
      <w:r>
        <w:rPr>
          <w:rFonts w:hint="eastAsia"/>
          <w:lang w:val="en-US" w:eastAsia="zh-CN"/>
        </w:rPr>
        <w:t>制度</w:t>
      </w:r>
      <w:r>
        <w:t>》</w:t>
      </w:r>
    </w:p>
    <w:p w14:paraId="4C3CF89A">
      <w:pPr>
        <w:pStyle w:val="29"/>
        <w:rPr>
          <w:rFonts w:hint="eastAsia"/>
          <w:lang w:val="en-US" w:eastAsia="zh-CN"/>
        </w:rPr>
      </w:pP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796BA9">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B3BA84D9"/>
    <w:multiLevelType w:val="singleLevel"/>
    <w:tmpl w:val="B3BA84D9"/>
    <w:lvl w:ilvl="0" w:tentative="0">
      <w:start w:val="1"/>
      <w:numFmt w:val="decimal"/>
      <w:lvlText w:val="%1."/>
      <w:lvlJc w:val="left"/>
      <w:pPr>
        <w:ind w:left="425" w:hanging="425"/>
      </w:pPr>
      <w:rPr>
        <w:rFonts w:hint="default"/>
      </w:rPr>
    </w:lvl>
  </w:abstractNum>
  <w:abstractNum w:abstractNumId="2">
    <w:nsid w:val="F9539CF3"/>
    <w:multiLevelType w:val="singleLevel"/>
    <w:tmpl w:val="F9539CF3"/>
    <w:lvl w:ilvl="0" w:tentative="0">
      <w:start w:val="1"/>
      <w:numFmt w:val="decimal"/>
      <w:lvlText w:val="%1."/>
      <w:lvlJc w:val="left"/>
      <w:pPr>
        <w:ind w:left="425" w:hanging="425"/>
      </w:pPr>
      <w:rPr>
        <w:rFonts w:hint="default"/>
      </w:rPr>
    </w:lvl>
  </w:abstractNum>
  <w:abstractNum w:abstractNumId="3">
    <w:nsid w:val="2AF1B93E"/>
    <w:multiLevelType w:val="singleLevel"/>
    <w:tmpl w:val="2AF1B93E"/>
    <w:lvl w:ilvl="0" w:tentative="0">
      <w:start w:val="1"/>
      <w:numFmt w:val="decimal"/>
      <w:lvlText w:val="(%1)"/>
      <w:lvlJc w:val="left"/>
      <w:pPr>
        <w:tabs>
          <w:tab w:val="left" w:pos="420"/>
        </w:tabs>
        <w:ind w:left="845" w:hanging="425"/>
      </w:pPr>
      <w:rPr>
        <w:rFonts w:hint="default"/>
      </w:rPr>
    </w:lvl>
  </w:abstractNum>
  <w:abstractNum w:abstractNumId="4">
    <w:nsid w:val="40CFADA9"/>
    <w:multiLevelType w:val="singleLevel"/>
    <w:tmpl w:val="40CFADA9"/>
    <w:lvl w:ilvl="0" w:tentative="0">
      <w:start w:val="1"/>
      <w:numFmt w:val="decimal"/>
      <w:lvlText w:val="%1."/>
      <w:lvlJc w:val="left"/>
      <w:pPr>
        <w:ind w:left="425" w:hanging="425"/>
      </w:pPr>
      <w:rPr>
        <w:rFonts w:hint="default"/>
      </w:rPr>
    </w:lvl>
  </w:abstractNum>
  <w:abstractNum w:abstractNumId="5">
    <w:nsid w:val="41AA82C7"/>
    <w:multiLevelType w:val="singleLevel"/>
    <w:tmpl w:val="41AA82C7"/>
    <w:lvl w:ilvl="0" w:tentative="0">
      <w:start w:val="1"/>
      <w:numFmt w:val="decimal"/>
      <w:lvlText w:val="%1."/>
      <w:lvlJc w:val="left"/>
      <w:pPr>
        <w:ind w:left="425" w:hanging="425"/>
      </w:pPr>
      <w:rPr>
        <w:rFonts w:hint="default"/>
      </w:rPr>
    </w:lvl>
  </w:abstractNum>
  <w:num w:numId="1">
    <w:abstractNumId w:val="0"/>
  </w:num>
  <w:num w:numId="2">
    <w:abstractNumId w:val="1"/>
  </w:num>
  <w:num w:numId="3">
    <w:abstractNumId w:val="4"/>
  </w:num>
  <w:num w:numId="4">
    <w:abstractNumId w:val="5"/>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F1626"/>
    <w:rsid w:val="02105DD0"/>
    <w:rsid w:val="05573D16"/>
    <w:rsid w:val="05C8669A"/>
    <w:rsid w:val="06856661"/>
    <w:rsid w:val="06950CBD"/>
    <w:rsid w:val="08055CAB"/>
    <w:rsid w:val="08EC29C7"/>
    <w:rsid w:val="09615163"/>
    <w:rsid w:val="0B13248D"/>
    <w:rsid w:val="0B930577"/>
    <w:rsid w:val="0CA84E57"/>
    <w:rsid w:val="0D2C5A88"/>
    <w:rsid w:val="0D994762"/>
    <w:rsid w:val="0DC14423"/>
    <w:rsid w:val="0E4869E6"/>
    <w:rsid w:val="100912AD"/>
    <w:rsid w:val="104D4694"/>
    <w:rsid w:val="107D253C"/>
    <w:rsid w:val="112A43FB"/>
    <w:rsid w:val="119775A7"/>
    <w:rsid w:val="160F7CF5"/>
    <w:rsid w:val="167A1613"/>
    <w:rsid w:val="16C265E3"/>
    <w:rsid w:val="170C7BDF"/>
    <w:rsid w:val="178517E3"/>
    <w:rsid w:val="189A5F9C"/>
    <w:rsid w:val="1A264519"/>
    <w:rsid w:val="1AC27A2C"/>
    <w:rsid w:val="1B8D153C"/>
    <w:rsid w:val="1BF30FC4"/>
    <w:rsid w:val="1BFD65D7"/>
    <w:rsid w:val="1CFA72C7"/>
    <w:rsid w:val="1D7B4B8F"/>
    <w:rsid w:val="1E360515"/>
    <w:rsid w:val="1EDE18FC"/>
    <w:rsid w:val="209179EB"/>
    <w:rsid w:val="20EB1A8B"/>
    <w:rsid w:val="21617F9F"/>
    <w:rsid w:val="238A51C7"/>
    <w:rsid w:val="253F05F7"/>
    <w:rsid w:val="25626B9F"/>
    <w:rsid w:val="262C093B"/>
    <w:rsid w:val="26747E2C"/>
    <w:rsid w:val="273013A4"/>
    <w:rsid w:val="27363334"/>
    <w:rsid w:val="279B1602"/>
    <w:rsid w:val="28862099"/>
    <w:rsid w:val="296511D8"/>
    <w:rsid w:val="29E15A27"/>
    <w:rsid w:val="2A0635A2"/>
    <w:rsid w:val="2B141C1D"/>
    <w:rsid w:val="2B9C4A12"/>
    <w:rsid w:val="2BC0763F"/>
    <w:rsid w:val="2C155908"/>
    <w:rsid w:val="2D381E44"/>
    <w:rsid w:val="2E516CA5"/>
    <w:rsid w:val="2E772D84"/>
    <w:rsid w:val="2E9D013C"/>
    <w:rsid w:val="2F135073"/>
    <w:rsid w:val="2F4A02C4"/>
    <w:rsid w:val="2FF80E15"/>
    <w:rsid w:val="301D1535"/>
    <w:rsid w:val="31A16195"/>
    <w:rsid w:val="32C13470"/>
    <w:rsid w:val="33896EE1"/>
    <w:rsid w:val="34034EE6"/>
    <w:rsid w:val="366559E4"/>
    <w:rsid w:val="36722FD4"/>
    <w:rsid w:val="36785717"/>
    <w:rsid w:val="36A06A1C"/>
    <w:rsid w:val="36F25E64"/>
    <w:rsid w:val="36FA4FFE"/>
    <w:rsid w:val="37BF1626"/>
    <w:rsid w:val="384A559C"/>
    <w:rsid w:val="38D82BBA"/>
    <w:rsid w:val="39431617"/>
    <w:rsid w:val="3A3D6832"/>
    <w:rsid w:val="3B6E533A"/>
    <w:rsid w:val="3C28373B"/>
    <w:rsid w:val="3C634773"/>
    <w:rsid w:val="3D156FFD"/>
    <w:rsid w:val="3D695DB9"/>
    <w:rsid w:val="3E7C0C45"/>
    <w:rsid w:val="3EAB0654"/>
    <w:rsid w:val="3F5A203E"/>
    <w:rsid w:val="410A1661"/>
    <w:rsid w:val="41566655"/>
    <w:rsid w:val="4246491B"/>
    <w:rsid w:val="426B25D4"/>
    <w:rsid w:val="429D0A4E"/>
    <w:rsid w:val="43574F75"/>
    <w:rsid w:val="43A318F9"/>
    <w:rsid w:val="442D371B"/>
    <w:rsid w:val="4613720A"/>
    <w:rsid w:val="461865CE"/>
    <w:rsid w:val="4642189D"/>
    <w:rsid w:val="471A69C9"/>
    <w:rsid w:val="47390E69"/>
    <w:rsid w:val="47432D89"/>
    <w:rsid w:val="47E81FD1"/>
    <w:rsid w:val="4893018E"/>
    <w:rsid w:val="4AA3483E"/>
    <w:rsid w:val="4AC42881"/>
    <w:rsid w:val="4AD909E8"/>
    <w:rsid w:val="4B644252"/>
    <w:rsid w:val="4C013661"/>
    <w:rsid w:val="4D343593"/>
    <w:rsid w:val="4ECA2430"/>
    <w:rsid w:val="4EEA0D24"/>
    <w:rsid w:val="4F540134"/>
    <w:rsid w:val="529E3CBF"/>
    <w:rsid w:val="54B725CE"/>
    <w:rsid w:val="54CD67D6"/>
    <w:rsid w:val="57AC16EE"/>
    <w:rsid w:val="5859544B"/>
    <w:rsid w:val="58956A46"/>
    <w:rsid w:val="58C8202C"/>
    <w:rsid w:val="5ADC59C5"/>
    <w:rsid w:val="5BBB7799"/>
    <w:rsid w:val="5BC619FD"/>
    <w:rsid w:val="5C717B35"/>
    <w:rsid w:val="5E133B7E"/>
    <w:rsid w:val="5E3B2A02"/>
    <w:rsid w:val="5E8425FB"/>
    <w:rsid w:val="5F677827"/>
    <w:rsid w:val="5F7B4051"/>
    <w:rsid w:val="608C7E04"/>
    <w:rsid w:val="60FF797D"/>
    <w:rsid w:val="62364D94"/>
    <w:rsid w:val="624F42CF"/>
    <w:rsid w:val="62853344"/>
    <w:rsid w:val="637B1AF3"/>
    <w:rsid w:val="6457120A"/>
    <w:rsid w:val="65F22540"/>
    <w:rsid w:val="66BE0E0C"/>
    <w:rsid w:val="67931B01"/>
    <w:rsid w:val="689A2A1B"/>
    <w:rsid w:val="69862A24"/>
    <w:rsid w:val="69B61AD7"/>
    <w:rsid w:val="69D9062E"/>
    <w:rsid w:val="69E94A40"/>
    <w:rsid w:val="6A5977AA"/>
    <w:rsid w:val="6ADC556D"/>
    <w:rsid w:val="6B6421C7"/>
    <w:rsid w:val="6B947BF6"/>
    <w:rsid w:val="6BCE07B8"/>
    <w:rsid w:val="6C7C0DB6"/>
    <w:rsid w:val="6DA615B2"/>
    <w:rsid w:val="6E6066C4"/>
    <w:rsid w:val="6EB42084"/>
    <w:rsid w:val="70343755"/>
    <w:rsid w:val="71107458"/>
    <w:rsid w:val="711710AD"/>
    <w:rsid w:val="7148395C"/>
    <w:rsid w:val="71D074AE"/>
    <w:rsid w:val="72895FDA"/>
    <w:rsid w:val="72DC0914"/>
    <w:rsid w:val="747E1443"/>
    <w:rsid w:val="74C652C4"/>
    <w:rsid w:val="7695113D"/>
    <w:rsid w:val="77020109"/>
    <w:rsid w:val="78CC6D3B"/>
    <w:rsid w:val="78CD26BE"/>
    <w:rsid w:val="78DC469B"/>
    <w:rsid w:val="7A147095"/>
    <w:rsid w:val="7AF366E7"/>
    <w:rsid w:val="7B734B9C"/>
    <w:rsid w:val="7BFD1728"/>
    <w:rsid w:val="7D1E37CD"/>
    <w:rsid w:val="7DD86C30"/>
    <w:rsid w:val="7E993157"/>
    <w:rsid w:val="7EC14D4E"/>
    <w:rsid w:val="7F45025C"/>
    <w:rsid w:val="7FFA40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1"/>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link w:val="42"/>
    <w:qFormat/>
    <w:uiPriority w:val="0"/>
    <w:pPr>
      <w:spacing w:line="360" w:lineRule="auto"/>
    </w:pPr>
    <w:rPr>
      <w:rFonts w:ascii="Arial" w:hAnsi="Arial" w:eastAsia="宋体"/>
      <w:sz w:val="28"/>
    </w:rPr>
  </w:style>
  <w:style w:type="paragraph" w:customStyle="1" w:styleId="31">
    <w:name w:val="柴_标题3"/>
    <w:basedOn w:val="4"/>
    <w:next w:val="2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paragraph" w:customStyle="1" w:styleId="39">
    <w:name w:val="柴_正文_无缩进"/>
    <w:basedOn w:val="1"/>
    <w:qFormat/>
    <w:uiPriority w:val="0"/>
    <w:pPr>
      <w:ind w:firstLine="0" w:firstLineChars="0"/>
    </w:pPr>
    <w:rPr>
      <w:rFonts w:ascii="Arial" w:hAnsi="Arial"/>
      <w:sz w:val="24"/>
      <w:lang w:eastAsia="zh-CN"/>
    </w:rPr>
  </w:style>
  <w:style w:type="paragraph" w:customStyle="1" w:styleId="40">
    <w:name w:val="柴_标题4"/>
    <w:basedOn w:val="5"/>
    <w:next w:val="1"/>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1">
    <w:name w:val="柴_正文 Char"/>
    <w:link w:val="29"/>
    <w:qFormat/>
    <w:uiPriority w:val="0"/>
    <w:rPr>
      <w:rFonts w:ascii="Arial" w:hAnsi="Arial" w:eastAsia="宋体"/>
      <w:sz w:val="24"/>
      <w:lang w:eastAsia="zh-CN"/>
    </w:rPr>
  </w:style>
  <w:style w:type="character" w:customStyle="1" w:styleId="42">
    <w:name w:val="柴_标题2 Char"/>
    <w:link w:val="30"/>
    <w:qFormat/>
    <w:uiPriority w:val="0"/>
    <w:rPr>
      <w:rFonts w:ascii="Arial" w:hAnsi="Arial" w:eastAsia="宋体"/>
      <w:sz w:val="28"/>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Pages>
  <Words>1987</Words>
  <Characters>2072</Characters>
  <Lines>0</Lines>
  <Paragraphs>0</Paragraphs>
  <TotalTime>0</TotalTime>
  <ScaleCrop>false</ScaleCrop>
  <LinksUpToDate>false</LinksUpToDate>
  <CharactersWithSpaces>2134</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0T18:48: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41A67243DC5B46309601F3EDD32C00CA_13</vt:lpwstr>
  </property>
  <property fmtid="{D5CDD505-2E9C-101B-9397-08002B2CF9AE}" pid="4" name="KSOTemplateDocerSaveRecord">
    <vt:lpwstr>eyJoZGlkIjoiMDY5NmFjMmM4ZTljMGJiZDAxN2JmYTc0NGI0NmFiNDgiLCJ1c2VySWQiOiIxMDc1MzgyOSJ9</vt:lpwstr>
  </property>
</Properties>
</file>